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1206" w:rsidRPr="00321206" w:rsidRDefault="00321206" w:rsidP="007C1718">
      <w:pPr>
        <w:rPr>
          <w:rFonts w:hint="eastAsia"/>
          <w:sz w:val="20"/>
        </w:rPr>
      </w:pPr>
      <w:r w:rsidRPr="00321206">
        <w:rPr>
          <w:rFonts w:hint="eastAsia"/>
          <w:sz w:val="20"/>
        </w:rPr>
        <w:t>附件3</w:t>
      </w:r>
    </w:p>
    <w:p w:rsidR="00F043BB" w:rsidRPr="007C1718" w:rsidRDefault="00321206" w:rsidP="007C1718">
      <w:r>
        <w:object w:dxaOrig="10249" w:dyaOrig="16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45.75pt" o:ole="">
            <v:imagedata r:id="rId6" o:title=""/>
          </v:shape>
          <o:OLEObject Type="Embed" ProgID="Visio.Drawing.15" ShapeID="_x0000_i1025" DrawAspect="Content" ObjectID="_1570365982" r:id="rId7"/>
        </w:object>
      </w:r>
      <w:bookmarkStart w:id="0" w:name="_GoBack"/>
      <w:bookmarkEnd w:id="0"/>
    </w:p>
    <w:sectPr w:rsidR="00F043BB" w:rsidRPr="007C1718" w:rsidSect="00E611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96E9D" w:rsidRDefault="00096E9D" w:rsidP="007C1718">
      <w:r>
        <w:separator/>
      </w:r>
    </w:p>
  </w:endnote>
  <w:endnote w:type="continuationSeparator" w:id="1">
    <w:p w:rsidR="00096E9D" w:rsidRDefault="00096E9D" w:rsidP="007C171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96E9D" w:rsidRDefault="00096E9D" w:rsidP="007C1718">
      <w:r>
        <w:separator/>
      </w:r>
    </w:p>
  </w:footnote>
  <w:footnote w:type="continuationSeparator" w:id="1">
    <w:p w:rsidR="00096E9D" w:rsidRDefault="00096E9D" w:rsidP="007C171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61DBF"/>
    <w:rsid w:val="00096E9D"/>
    <w:rsid w:val="00321206"/>
    <w:rsid w:val="00371371"/>
    <w:rsid w:val="00461DBF"/>
    <w:rsid w:val="007C1718"/>
    <w:rsid w:val="00917971"/>
    <w:rsid w:val="00DA535A"/>
    <w:rsid w:val="00E611B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11B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17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171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17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171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9</Characters>
  <Application>Microsoft Office Word</Application>
  <DocSecurity>0</DocSecurity>
  <Lines>1</Lines>
  <Paragraphs>1</Paragraphs>
  <ScaleCrop>false</ScaleCrop>
  <Company/>
  <LinksUpToDate>false</LinksUpToDate>
  <CharactersWithSpaces>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san</dc:creator>
  <cp:keywords/>
  <dc:description/>
  <cp:lastModifiedBy>user</cp:lastModifiedBy>
  <cp:revision>3</cp:revision>
  <dcterms:created xsi:type="dcterms:W3CDTF">2017-10-24T07:42:00Z</dcterms:created>
  <dcterms:modified xsi:type="dcterms:W3CDTF">2017-10-24T08:00:00Z</dcterms:modified>
</cp:coreProperties>
</file>